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>____ de ______ de 20__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Doctor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______________________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Secretario General – Personería de Bogotá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Dirección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La ciudad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 xml:space="preserve">Radicación No. 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P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075B07" w:rsidRPr="00990F70" w:rsidRDefault="00990F70" w:rsidP="00990F7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990F70">
        <w:rPr>
          <w:rFonts w:ascii="Arial" w:hAnsi="Arial" w:cs="Arial"/>
          <w:sz w:val="22"/>
          <w:szCs w:val="22"/>
          <w:lang w:val="es-CO"/>
        </w:rPr>
        <w:t>De conformidad con las previsiones legales consagradas en el artículo 174 de la Ley 734 de 2002, me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990F70">
        <w:rPr>
          <w:rFonts w:ascii="Arial" w:hAnsi="Arial" w:cs="Arial"/>
          <w:sz w:val="22"/>
          <w:szCs w:val="22"/>
          <w:lang w:val="es-CO"/>
        </w:rPr>
        <w:t xml:space="preserve">permito remitir copias del fallo sancionatorio (de primera y segunda instancia, si es </w:t>
      </w:r>
      <w:r>
        <w:rPr>
          <w:rFonts w:ascii="Arial" w:hAnsi="Arial" w:cs="Arial"/>
          <w:sz w:val="22"/>
          <w:szCs w:val="22"/>
          <w:lang w:val="es-CO"/>
        </w:rPr>
        <w:t xml:space="preserve">del caso), proferido </w:t>
      </w:r>
      <w:r w:rsidRPr="00990F70">
        <w:rPr>
          <w:rFonts w:ascii="Arial" w:hAnsi="Arial" w:cs="Arial"/>
          <w:sz w:val="22"/>
          <w:szCs w:val="22"/>
          <w:lang w:val="es-CO"/>
        </w:rPr>
        <w:t xml:space="preserve">en contra del servidor (indicar nombre e identificación del sancionado), </w:t>
      </w:r>
      <w:r>
        <w:rPr>
          <w:rFonts w:ascii="Arial" w:hAnsi="Arial" w:cs="Arial"/>
          <w:sz w:val="22"/>
          <w:szCs w:val="22"/>
          <w:lang w:val="es-CO"/>
        </w:rPr>
        <w:t xml:space="preserve">con su respectiva constancia de </w:t>
      </w:r>
      <w:r w:rsidRPr="00990F70">
        <w:rPr>
          <w:rFonts w:ascii="Arial" w:hAnsi="Arial" w:cs="Arial"/>
          <w:sz w:val="22"/>
          <w:szCs w:val="22"/>
          <w:lang w:val="es-CO"/>
        </w:rPr>
        <w:t>ejecutoria, con el fin de que se registre la sanción allí impuesta.</w:t>
      </w:r>
    </w:p>
    <w:p w:rsidR="00075B07" w:rsidRDefault="00075B07" w:rsidP="00075B07">
      <w:pPr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075B07" w:rsidRDefault="00075B07" w:rsidP="00075B07">
      <w:pPr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18580F" w:rsidRPr="00075B07" w:rsidRDefault="00075B07" w:rsidP="00075B07">
      <w:pPr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075B07">
        <w:rPr>
          <w:rFonts w:ascii="Arial" w:hAnsi="Arial" w:cs="Arial"/>
          <w:b/>
          <w:bCs/>
          <w:sz w:val="22"/>
          <w:szCs w:val="22"/>
          <w:lang w:val="es-CO"/>
        </w:rPr>
        <w:t>COMUNIQUESE Y CUMPLASE</w:t>
      </w:r>
    </w:p>
    <w:p w:rsidR="00075B07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Pr="0018580F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8580F" w:rsidRPr="00E662D5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E662D5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E662D5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E662D5">
        <w:rPr>
          <w:rFonts w:ascii="Arial" w:hAnsi="Arial"/>
          <w:sz w:val="22"/>
          <w:lang w:val="es-CO"/>
        </w:rPr>
        <w:t>Jefe Oficina Asesora de Asuntos Disciplinarios</w:t>
      </w:r>
    </w:p>
    <w:p w:rsidR="00FA3D3E" w:rsidRPr="00E662D5" w:rsidRDefault="0018580F" w:rsidP="00075B07">
      <w:pPr>
        <w:jc w:val="center"/>
        <w:rPr>
          <w:rFonts w:ascii="Arial" w:hAnsi="Arial"/>
          <w:sz w:val="22"/>
          <w:lang w:val="es-CO"/>
        </w:rPr>
      </w:pPr>
      <w:r w:rsidRPr="00E662D5">
        <w:rPr>
          <w:rFonts w:ascii="Arial" w:hAnsi="Arial"/>
          <w:sz w:val="22"/>
          <w:lang w:val="es-CO"/>
        </w:rPr>
        <w:t>Universidad Distrital Francisco José de Caldas</w:t>
      </w:r>
    </w:p>
    <w:sectPr w:rsidR="00FA3D3E" w:rsidRPr="00E662D5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7C10" w:rsidRDefault="009C7C10">
      <w:r>
        <w:separator/>
      </w:r>
    </w:p>
  </w:endnote>
  <w:endnote w:type="continuationSeparator" w:id="0">
    <w:p w:rsidR="009C7C10" w:rsidRDefault="009C7C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6787" w:rsidRDefault="0029678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6787" w:rsidRDefault="00296787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6787" w:rsidRDefault="0029678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7C10" w:rsidRDefault="009C7C10">
      <w:r>
        <w:separator/>
      </w:r>
    </w:p>
  </w:footnote>
  <w:footnote w:type="continuationSeparator" w:id="0">
    <w:p w:rsidR="009C7C10" w:rsidRDefault="009C7C1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6787" w:rsidRDefault="0029678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E662D5" w:rsidRPr="00E662D5" w:rsidTr="00E662D5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662D5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2121852" wp14:editId="5B3BBFC1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662D5" w:rsidRPr="00E662D5" w:rsidRDefault="00E662D5" w:rsidP="00FB7CA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E662D5">
            <w:rPr>
              <w:rFonts w:asciiTheme="minorHAnsi" w:hAnsiTheme="minorHAnsi"/>
              <w:b/>
              <w:sz w:val="22"/>
              <w:szCs w:val="22"/>
            </w:rPr>
            <w:t>Comunicación registro sanción personería</w:t>
          </w:r>
        </w:p>
      </w:tc>
      <w:tc>
        <w:tcPr>
          <w:tcW w:w="1560" w:type="dxa"/>
        </w:tcPr>
        <w:p w:rsidR="00E662D5" w:rsidRPr="00E662D5" w:rsidRDefault="00296787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2-FR-062</w:t>
          </w:r>
        </w:p>
      </w:tc>
      <w:tc>
        <w:tcPr>
          <w:tcW w:w="1701" w:type="dxa"/>
          <w:vMerge w:val="restart"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E662D5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60" r:id="rId3"/>
            </w:object>
          </w:r>
        </w:p>
      </w:tc>
    </w:tr>
    <w:tr w:rsidR="00E662D5" w:rsidRPr="00E662D5" w:rsidTr="00E662D5">
      <w:trPr>
        <w:cantSplit/>
        <w:trHeight w:val="445"/>
      </w:trPr>
      <w:tc>
        <w:tcPr>
          <w:tcW w:w="1701" w:type="dxa"/>
          <w:vMerge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E662D5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E662D5" w:rsidRPr="00E662D5" w:rsidRDefault="00E662D5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662D5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E662D5" w:rsidRPr="00E662D5" w:rsidTr="00E662D5">
      <w:trPr>
        <w:cantSplit/>
        <w:trHeight w:val="482"/>
      </w:trPr>
      <w:tc>
        <w:tcPr>
          <w:tcW w:w="1701" w:type="dxa"/>
          <w:vMerge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662D5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E662D5" w:rsidRPr="00E662D5" w:rsidRDefault="004520FD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E662D5" w:rsidRPr="00E662D5" w:rsidRDefault="00E662D5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E662D5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E662D5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6787" w:rsidRDefault="00296787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61C06"/>
    <w:rsid w:val="00075B07"/>
    <w:rsid w:val="00076CD6"/>
    <w:rsid w:val="00093D43"/>
    <w:rsid w:val="0018580F"/>
    <w:rsid w:val="00207FE3"/>
    <w:rsid w:val="00296787"/>
    <w:rsid w:val="003B42E8"/>
    <w:rsid w:val="003E3782"/>
    <w:rsid w:val="004520FD"/>
    <w:rsid w:val="005E05C7"/>
    <w:rsid w:val="006D4614"/>
    <w:rsid w:val="00763CE4"/>
    <w:rsid w:val="0098084A"/>
    <w:rsid w:val="00990F70"/>
    <w:rsid w:val="009C7C10"/>
    <w:rsid w:val="00AB2C74"/>
    <w:rsid w:val="00BE3A76"/>
    <w:rsid w:val="00D0325D"/>
    <w:rsid w:val="00E41B60"/>
    <w:rsid w:val="00E662D5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7</Words>
  <Characters>589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695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31:00Z</dcterms:created>
  <dcterms:modified xsi:type="dcterms:W3CDTF">2014-11-26T14:21:00Z</dcterms:modified>
</cp:coreProperties>
</file>